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9" r:id="rId1"/>
  </p:sldMasterIdLst>
  <p:notesMasterIdLst>
    <p:notesMasterId r:id="rId28"/>
  </p:notesMasterIdLst>
  <p:sldIdLst>
    <p:sldId id="256" r:id="rId2"/>
    <p:sldId id="261" r:id="rId3"/>
    <p:sldId id="262" r:id="rId4"/>
    <p:sldId id="258" r:id="rId5"/>
    <p:sldId id="260" r:id="rId6"/>
    <p:sldId id="277" r:id="rId7"/>
    <p:sldId id="278" r:id="rId8"/>
    <p:sldId id="281" r:id="rId9"/>
    <p:sldId id="280" r:id="rId10"/>
    <p:sldId id="282" r:id="rId11"/>
    <p:sldId id="292" r:id="rId12"/>
    <p:sldId id="293" r:id="rId13"/>
    <p:sldId id="286" r:id="rId14"/>
    <p:sldId id="287" r:id="rId15"/>
    <p:sldId id="291" r:id="rId16"/>
    <p:sldId id="289" r:id="rId17"/>
    <p:sldId id="294" r:id="rId18"/>
    <p:sldId id="290" r:id="rId19"/>
    <p:sldId id="270" r:id="rId20"/>
    <p:sldId id="271" r:id="rId21"/>
    <p:sldId id="272" r:id="rId22"/>
    <p:sldId id="273" r:id="rId23"/>
    <p:sldId id="295" r:id="rId24"/>
    <p:sldId id="296" r:id="rId25"/>
    <p:sldId id="297" r:id="rId26"/>
    <p:sldId id="298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07" autoAdjust="0"/>
  </p:normalViewPr>
  <p:slideViewPr>
    <p:cSldViewPr snapToGrid="0">
      <p:cViewPr varScale="1">
        <p:scale>
          <a:sx n="110" d="100"/>
          <a:sy n="110" d="100"/>
        </p:scale>
        <p:origin x="576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Education\Game_AI_thesis\&#1044;&#1080;&#1072;&#1075;&#1088;&#1072;&#1084;&#1084;&#109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2-слойный перцептрон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1:$A$15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7</c:v>
                </c:pt>
                <c:pt idx="6">
                  <c:v>11</c:v>
                </c:pt>
                <c:pt idx="7">
                  <c:v>15</c:v>
                </c:pt>
                <c:pt idx="8">
                  <c:v>21</c:v>
                </c:pt>
                <c:pt idx="9">
                  <c:v>51</c:v>
                </c:pt>
                <c:pt idx="10">
                  <c:v>101</c:v>
                </c:pt>
                <c:pt idx="11">
                  <c:v>201</c:v>
                </c:pt>
                <c:pt idx="12">
                  <c:v>501</c:v>
                </c:pt>
                <c:pt idx="13">
                  <c:v>1001</c:v>
                </c:pt>
                <c:pt idx="14">
                  <c:v>2001</c:v>
                </c:pt>
              </c:numCache>
            </c:numRef>
          </c:cat>
          <c:val>
            <c:numRef>
              <c:f>Лист1!$B$1:$B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34</c:v>
                </c:pt>
                <c:pt idx="3">
                  <c:v>0.59</c:v>
                </c:pt>
                <c:pt idx="4">
                  <c:v>0.84</c:v>
                </c:pt>
                <c:pt idx="5">
                  <c:v>0.87</c:v>
                </c:pt>
                <c:pt idx="6">
                  <c:v>0.88</c:v>
                </c:pt>
                <c:pt idx="7">
                  <c:v>0.89</c:v>
                </c:pt>
                <c:pt idx="8">
                  <c:v>0.9</c:v>
                </c:pt>
                <c:pt idx="9">
                  <c:v>0.92</c:v>
                </c:pt>
                <c:pt idx="10">
                  <c:v>0.93</c:v>
                </c:pt>
                <c:pt idx="11">
                  <c:v>0.93</c:v>
                </c:pt>
                <c:pt idx="12">
                  <c:v>0.94</c:v>
                </c:pt>
                <c:pt idx="13">
                  <c:v>0.94</c:v>
                </c:pt>
                <c:pt idx="14">
                  <c:v>0.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198E-4D60-A70F-DB8295D8A8D4}"/>
            </c:ext>
          </c:extLst>
        </c:ser>
        <c:ser>
          <c:idx val="1"/>
          <c:order val="1"/>
          <c:tx>
            <c:v>3-слойный перцептрон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Лист1!$C$1:$C$15</c:f>
              <c:numCache>
                <c:formatCode>General</c:formatCode>
                <c:ptCount val="15"/>
                <c:pt idx="0">
                  <c:v>0.19</c:v>
                </c:pt>
                <c:pt idx="1">
                  <c:v>0.59</c:v>
                </c:pt>
                <c:pt idx="2">
                  <c:v>0.19</c:v>
                </c:pt>
                <c:pt idx="3">
                  <c:v>0.59</c:v>
                </c:pt>
                <c:pt idx="4">
                  <c:v>0.19</c:v>
                </c:pt>
                <c:pt idx="5">
                  <c:v>0.19</c:v>
                </c:pt>
                <c:pt idx="6">
                  <c:v>0.19</c:v>
                </c:pt>
                <c:pt idx="7">
                  <c:v>0.19</c:v>
                </c:pt>
                <c:pt idx="8">
                  <c:v>0.59</c:v>
                </c:pt>
                <c:pt idx="9">
                  <c:v>0.59</c:v>
                </c:pt>
                <c:pt idx="10">
                  <c:v>0.78</c:v>
                </c:pt>
                <c:pt idx="11">
                  <c:v>0.81</c:v>
                </c:pt>
                <c:pt idx="12">
                  <c:v>0.83</c:v>
                </c:pt>
                <c:pt idx="13">
                  <c:v>0.83</c:v>
                </c:pt>
                <c:pt idx="14">
                  <c:v>0.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98E-4D60-A70F-DB8295D8A8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0942640"/>
        <c:axId val="180943200"/>
      </c:lineChart>
      <c:catAx>
        <c:axId val="1809426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повторов обучени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0943200"/>
        <c:crosses val="autoZero"/>
        <c:auto val="1"/>
        <c:lblAlgn val="ctr"/>
        <c:lblOffset val="100"/>
        <c:noMultiLvlLbl val="0"/>
      </c:catAx>
      <c:valAx>
        <c:axId val="180943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аксимальное качество обучени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0942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Исходы</a:t>
            </a:r>
            <a:r>
              <a:rPr lang="ru-RU" baseline="0" dirty="0" smtClean="0"/>
              <a:t> игр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бе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plus>
            <c:minus>
              <c:numRef>
                <c:f>Лист1!$I$2:$I$5</c:f>
                <c:numCache>
                  <c:formatCode>General</c:formatCode>
                  <c:ptCount val="4"/>
                  <c:pt idx="0">
                    <c:v>4.2699999999999996</c:v>
                  </c:pt>
                  <c:pt idx="1">
                    <c:v>4.3</c:v>
                  </c:pt>
                  <c:pt idx="2">
                    <c:v>4.25</c:v>
                  </c:pt>
                  <c:pt idx="3">
                    <c:v>4.2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41.42</c:v>
                </c:pt>
                <c:pt idx="1">
                  <c:v>43.75</c:v>
                </c:pt>
                <c:pt idx="2">
                  <c:v>40.5</c:v>
                </c:pt>
                <c:pt idx="3">
                  <c:v>38.5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оражения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plus>
            <c:minus>
              <c:numRef>
                <c:f>Лист1!$K$2:$K$5</c:f>
                <c:numCache>
                  <c:formatCode>General</c:formatCode>
                  <c:ptCount val="4"/>
                  <c:pt idx="0">
                    <c:v>4.26</c:v>
                  </c:pt>
                  <c:pt idx="1">
                    <c:v>4.2</c:v>
                  </c:pt>
                  <c:pt idx="2">
                    <c:v>4.28</c:v>
                  </c:pt>
                  <c:pt idx="3">
                    <c:v>4.2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0.75</c:v>
                </c:pt>
                <c:pt idx="1">
                  <c:v>37.83</c:v>
                </c:pt>
                <c:pt idx="2">
                  <c:v>42.33</c:v>
                </c:pt>
                <c:pt idx="3">
                  <c:v>43.33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ичьи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plus>
            <c:minus>
              <c:numRef>
                <c:f>Лист1!$M$2:$M$5</c:f>
                <c:numCache>
                  <c:formatCode>General</c:formatCode>
                  <c:ptCount val="4"/>
                  <c:pt idx="0">
                    <c:v>3.32</c:v>
                  </c:pt>
                  <c:pt idx="1">
                    <c:v>3.36</c:v>
                  </c:pt>
                  <c:pt idx="2">
                    <c:v>3.27</c:v>
                  </c:pt>
                  <c:pt idx="3">
                    <c:v>3.33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:$A$5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17.840000000000003</c:v>
                </c:pt>
                <c:pt idx="1">
                  <c:v>18.420000000000002</c:v>
                </c:pt>
                <c:pt idx="2">
                  <c:v>17.170000000000002</c:v>
                </c:pt>
                <c:pt idx="3">
                  <c:v>18.09000000000000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85887616"/>
        <c:axId val="285888176"/>
      </c:barChart>
      <c:catAx>
        <c:axId val="2858876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5888176"/>
        <c:crosses val="autoZero"/>
        <c:auto val="1"/>
        <c:lblAlgn val="ctr"/>
        <c:lblOffset val="100"/>
        <c:noMultiLvlLbl val="0"/>
      </c:catAx>
      <c:valAx>
        <c:axId val="285888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,</a:t>
                </a:r>
                <a:r>
                  <a:rPr lang="ru-RU" baseline="0"/>
                  <a:t> %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58876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8</c:f>
              <c:strCache>
                <c:ptCount val="1"/>
                <c:pt idx="0">
                  <c:v>Время на реше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plus>
            <c:minus>
              <c:numRef>
                <c:f>Лист1!$F$9:$F$12</c:f>
                <c:numCache>
                  <c:formatCode>General</c:formatCode>
                  <c:ptCount val="4"/>
                  <c:pt idx="0">
                    <c:v>0.34</c:v>
                  </c:pt>
                  <c:pt idx="1">
                    <c:v>0.6</c:v>
                  </c:pt>
                  <c:pt idx="2">
                    <c:v>3.11</c:v>
                  </c:pt>
                  <c:pt idx="3">
                    <c:v>0.6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9:$A$12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9:$B$12</c:f>
              <c:numCache>
                <c:formatCode>General</c:formatCode>
                <c:ptCount val="4"/>
                <c:pt idx="0">
                  <c:v>6.47</c:v>
                </c:pt>
                <c:pt idx="1">
                  <c:v>16.010000000000002</c:v>
                </c:pt>
                <c:pt idx="2">
                  <c:v>670.57</c:v>
                </c:pt>
                <c:pt idx="3">
                  <c:v>14.3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43806272"/>
        <c:axId val="292016912"/>
      </c:barChart>
      <c:catAx>
        <c:axId val="343806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016912"/>
        <c:crosses val="autoZero"/>
        <c:auto val="1"/>
        <c:lblAlgn val="ctr"/>
        <c:lblOffset val="100"/>
        <c:noMultiLvlLbl val="0"/>
      </c:catAx>
      <c:valAx>
        <c:axId val="292016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реднее время, мкс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062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Нанесенный</a:t>
            </a:r>
            <a:r>
              <a:rPr lang="ru-RU" baseline="0" dirty="0" smtClean="0"/>
              <a:t> и полученный урон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5</c:f>
              <c:strCache>
                <c:ptCount val="1"/>
                <c:pt idx="0">
                  <c:v>Нанесено урон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plus>
            <c:minus>
              <c:numRef>
                <c:f>Лист1!$F$16:$F$19</c:f>
                <c:numCache>
                  <c:formatCode>General</c:formatCode>
                  <c:ptCount val="4"/>
                  <c:pt idx="0">
                    <c:v>2.87</c:v>
                  </c:pt>
                  <c:pt idx="1">
                    <c:v>2.75</c:v>
                  </c:pt>
                  <c:pt idx="2">
                    <c:v>2.7</c:v>
                  </c:pt>
                  <c:pt idx="3">
                    <c:v>2.6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16:$B$19</c:f>
              <c:numCache>
                <c:formatCode>General</c:formatCode>
                <c:ptCount val="4"/>
                <c:pt idx="0">
                  <c:v>95.2</c:v>
                </c:pt>
                <c:pt idx="1">
                  <c:v>95.8</c:v>
                </c:pt>
                <c:pt idx="2">
                  <c:v>90.2</c:v>
                </c:pt>
                <c:pt idx="3">
                  <c:v>92.6</c:v>
                </c:pt>
              </c:numCache>
            </c:numRef>
          </c:val>
        </c:ser>
        <c:ser>
          <c:idx val="1"/>
          <c:order val="1"/>
          <c:tx>
            <c:strRef>
              <c:f>Лист1!$C$15</c:f>
              <c:strCache>
                <c:ptCount val="1"/>
                <c:pt idx="0">
                  <c:v>Получено урон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plus>
            <c:minus>
              <c:numRef>
                <c:f>Лист1!$G$16:$G$19</c:f>
                <c:numCache>
                  <c:formatCode>General</c:formatCode>
                  <c:ptCount val="4"/>
                  <c:pt idx="0">
                    <c:v>2.4</c:v>
                  </c:pt>
                  <c:pt idx="1">
                    <c:v>3.09</c:v>
                  </c:pt>
                  <c:pt idx="2">
                    <c:v>2.59</c:v>
                  </c:pt>
                  <c:pt idx="3">
                    <c:v>2.8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16:$A$19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C$16:$C$19</c:f>
              <c:numCache>
                <c:formatCode>General</c:formatCode>
                <c:ptCount val="4"/>
                <c:pt idx="0">
                  <c:v>87.9</c:v>
                </c:pt>
                <c:pt idx="1">
                  <c:v>94.4</c:v>
                </c:pt>
                <c:pt idx="2">
                  <c:v>94.8</c:v>
                </c:pt>
                <c:pt idx="3">
                  <c:v>96.6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59194000"/>
        <c:axId val="359194560"/>
      </c:barChart>
      <c:catAx>
        <c:axId val="35919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9194560"/>
        <c:crosses val="autoZero"/>
        <c:auto val="1"/>
        <c:lblAlgn val="ctr"/>
        <c:lblOffset val="100"/>
        <c:noMultiLvlLbl val="0"/>
      </c:catAx>
      <c:valAx>
        <c:axId val="359194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</a:t>
                </a:r>
                <a:r>
                  <a:rPr lang="ru-RU" baseline="0"/>
                  <a:t> урона, </a:t>
                </a:r>
                <a:r>
                  <a:rPr lang="en-US" baseline="0"/>
                  <a:t>HP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9194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dirty="0" smtClean="0"/>
              <a:t>Доля игр, в которых была взята аптечка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22</c:f>
              <c:strCache>
                <c:ptCount val="1"/>
                <c:pt idx="0">
                  <c:v>Взято аптечек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plus>
            <c:minus>
              <c:numRef>
                <c:f>Лист1!$E$23:$E$26</c:f>
                <c:numCache>
                  <c:formatCode>General</c:formatCode>
                  <c:ptCount val="4"/>
                  <c:pt idx="0">
                    <c:v>2.66</c:v>
                  </c:pt>
                  <c:pt idx="1">
                    <c:v>3.37</c:v>
                  </c:pt>
                  <c:pt idx="2">
                    <c:v>3.39</c:v>
                  </c:pt>
                  <c:pt idx="3">
                    <c:v>3.49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Лист1!$A$23:$A$26</c:f>
              <c:strCache>
                <c:ptCount val="4"/>
                <c:pt idx="0">
                  <c:v>Конечные автоматы</c:v>
                </c:pt>
                <c:pt idx="1">
                  <c:v>Деревья поведения</c:v>
                </c:pt>
                <c:pt idx="2">
                  <c:v>Нечеткая логика</c:v>
                </c:pt>
                <c:pt idx="3">
                  <c:v>Нейронные сет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10.5</c:v>
                </c:pt>
                <c:pt idx="1">
                  <c:v>24.7</c:v>
                </c:pt>
                <c:pt idx="2">
                  <c:v>18.899999999999999</c:v>
                </c:pt>
                <c:pt idx="3">
                  <c:v>20.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51876016"/>
        <c:axId val="351874896"/>
      </c:barChart>
      <c:catAx>
        <c:axId val="3518760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1874896"/>
        <c:crosses val="autoZero"/>
        <c:auto val="1"/>
        <c:lblAlgn val="ctr"/>
        <c:lblOffset val="100"/>
        <c:noMultiLvlLbl val="0"/>
      </c:catAx>
      <c:valAx>
        <c:axId val="351874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оля</a:t>
                </a:r>
                <a:r>
                  <a:rPr lang="ru-RU" baseline="0"/>
                  <a:t> игр, %</a:t>
                </a:r>
                <a:endParaRPr lang="ru-RU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1876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51218-8D5F-4B44-930F-C0F788373CCB}" type="datetimeFigureOut">
              <a:rPr lang="ru-RU" smtClean="0"/>
              <a:t>01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FD2AE-B88E-4455-A7BB-460061C00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3523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44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40194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FD2AE-B88E-4455-A7BB-460061C00E7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440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4042B24-E289-4B03-B2D9-A46BE38FF6BB}" type="datetime1">
              <a:rPr lang="ru-RU" smtClean="0"/>
              <a:t>0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5055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1DDB41D-67F0-4914-9A46-989AFA64781D}" type="datetime1">
              <a:rPr lang="ru-RU" smtClean="0"/>
              <a:t>0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003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3730833-C397-4618-A2E9-B0F1E843D526}" type="datetime1">
              <a:rPr lang="ru-RU" smtClean="0"/>
              <a:t>0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606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DE52A37-6815-412C-ABBB-9342FEC0109E}" type="datetime1">
              <a:rPr lang="ru-RU" smtClean="0"/>
              <a:t>0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715459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B642820-EA47-4517-8B3F-F5999DC4B6C2}" type="datetime1">
              <a:rPr lang="ru-RU" smtClean="0"/>
              <a:t>0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107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31FF725-8E94-4B76-8CED-7D9DDD7A584F}" type="datetime1">
              <a:rPr lang="ru-RU" smtClean="0"/>
              <a:t>0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5896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B72BB7B-AD67-4E21-ABB7-C19EFFFAFCFF}" type="datetime1">
              <a:rPr lang="ru-RU" smtClean="0"/>
              <a:t>01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4926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2BA468E-7959-44C2-A5C6-26BFBF4902AC}" type="datetime1">
              <a:rPr lang="ru-RU" smtClean="0"/>
              <a:t>01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5944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F3E22B-9012-4275-8DB1-B70C16EABBC3}" type="datetime1">
              <a:rPr lang="ru-RU" smtClean="0"/>
              <a:t>01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4568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7ECFAF3-56F0-4E0D-A0BC-CB72FFF50CD2}" type="datetime1">
              <a:rPr lang="ru-RU" smtClean="0"/>
              <a:t>0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2529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98FFA72-D039-4D6D-AFFF-62A023C7D550}" type="datetime1">
              <a:rPr lang="ru-RU" smtClean="0"/>
              <a:t>0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559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8934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0058400" y="6356350"/>
            <a:ext cx="1295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024C2-D31D-4875-8231-7C9AE6162281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r>
              <a:rPr lang="ru-RU" dirty="0" smtClean="0"/>
              <a:t>из 30</a:t>
            </a:r>
          </a:p>
        </p:txBody>
      </p:sp>
    </p:spTree>
    <p:extLst>
      <p:ext uri="{BB962C8B-B14F-4D97-AF65-F5344CB8AC3E}">
        <p14:creationId xmlns:p14="http://schemas.microsoft.com/office/powerpoint/2010/main" val="204283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10.emf"/><Relationship Id="rId4" Type="http://schemas.openxmlformats.org/officeDocument/2006/relationships/package" Target="../embeddings/_________Microsoft_Visio5.vsdx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6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_________Microsoft_Visio3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8159" y="2159850"/>
            <a:ext cx="11216640" cy="2017341"/>
          </a:xfrm>
        </p:spPr>
        <p:txBody>
          <a:bodyPr>
            <a:noAutofit/>
          </a:bodyPr>
          <a:lstStyle/>
          <a:p>
            <a:r>
              <a:rPr lang="ru-RU" sz="4400" dirty="0"/>
              <a:t>ИССЛЕДОВАНИЕ МЕТОДОВ МОДЕЛИРОВАНИЯ ПРИНЯТИЯ РЕШЕНИЙ НА ПРИМЕРЕ БОТОВ В КОМПЬЮТЕРНОЙ ИГР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4480" y="4951866"/>
            <a:ext cx="9144000" cy="926419"/>
          </a:xfrm>
        </p:spPr>
        <p:txBody>
          <a:bodyPr/>
          <a:lstStyle/>
          <a:p>
            <a:r>
              <a:rPr lang="ru-RU" dirty="0" smtClean="0"/>
              <a:t>Выполнил: </a:t>
            </a:r>
            <a:r>
              <a:rPr lang="ru-RU" dirty="0"/>
              <a:t>П</a:t>
            </a:r>
            <a:r>
              <a:rPr lang="ru-RU" dirty="0" smtClean="0"/>
              <a:t>риходько Евгений Владимирович</a:t>
            </a:r>
          </a:p>
          <a:p>
            <a:r>
              <a:rPr lang="ru-RU" dirty="0" smtClean="0"/>
              <a:t>Руководитель: доцент, к.т.н., Пак Вадим </a:t>
            </a:r>
            <a:r>
              <a:rPr lang="ru-RU" dirty="0"/>
              <a:t>Г</a:t>
            </a:r>
            <a:r>
              <a:rPr lang="ru-RU" dirty="0" smtClean="0"/>
              <a:t>еннадьевич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97279" y="369513"/>
            <a:ext cx="100584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cap="all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анкт-Петербургский политехнический университет Петра Великого»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итут компьютерных наук и 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й</a:t>
            </a: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афедра «Компьютерные интеллектуальные технологии»</a:t>
            </a:r>
            <a:endParaRPr lang="ru-RU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01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еревья поведения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Модульность – узлы не связаны друг с другом и могут быть </a:t>
            </a:r>
            <a:r>
              <a:rPr lang="ru-RU" dirty="0" err="1" smtClean="0"/>
              <a:t>переиспользованы</a:t>
            </a:r>
            <a:r>
              <a:rPr lang="ru-RU" dirty="0" smtClean="0"/>
              <a:t> в разных ветвях одного дерева, в разных деревьях и в разных проектах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количество  узлов в дереве. В общем случае принятие решения – это полный обход графа в глубину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0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5715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057277"/>
            <a:ext cx="9906000" cy="1589126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ru-RU" sz="3200" dirty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Количество очков здоровья </a:t>
            </a:r>
            <a:r>
              <a:rPr lang="ru-RU" sz="2800" dirty="0" smtClean="0"/>
              <a:t>агент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</a:p>
          <a:p>
            <a:pPr lvl="1"/>
            <a:r>
              <a:rPr lang="ru-RU" sz="2800" dirty="0" smtClean="0"/>
              <a:t>Количество </a:t>
            </a:r>
            <a:r>
              <a:rPr lang="ru-RU" sz="2800" dirty="0"/>
              <a:t>очков здоровья </a:t>
            </a:r>
            <a:r>
              <a:rPr lang="ru-RU" sz="2800" dirty="0" smtClean="0"/>
              <a:t>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Мало, Средне, Много </a:t>
            </a:r>
            <a:r>
              <a:rPr lang="en-US" sz="2800" dirty="0" smtClean="0"/>
              <a:t>}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идимость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ет, Есть </a:t>
            </a:r>
            <a:r>
              <a:rPr lang="en-US" sz="2800" dirty="0" smtClean="0"/>
              <a:t>}</a:t>
            </a:r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6402"/>
            <a:ext cx="5828663" cy="3161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738" y="2646402"/>
            <a:ext cx="5828662" cy="31613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40411" y="5710018"/>
            <a:ext cx="42650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ых</a:t>
            </a:r>
          </a:p>
          <a:p>
            <a:pPr algn="ctr"/>
            <a:r>
              <a:rPr lang="ru-RU" dirty="0" smtClean="0"/>
              <a:t>«Количество очков здоровья»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6604661" y="5710018"/>
            <a:ext cx="42586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Графическое представление переменной</a:t>
            </a:r>
          </a:p>
          <a:p>
            <a:pPr algn="ctr"/>
            <a:r>
              <a:rPr lang="ru-RU" dirty="0" smtClean="0"/>
              <a:t>«Видимость противник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0816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5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71475" y="1533525"/>
            <a:ext cx="11344275" cy="48228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Выходные переменные</a:t>
            </a:r>
          </a:p>
          <a:p>
            <a:pPr lvl="1"/>
            <a:r>
              <a:rPr lang="ru-RU" sz="2800" dirty="0" smtClean="0"/>
              <a:t>Дистанция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Близкая, Средняя, Дальняя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Радиус поиска точки для движения = </a:t>
            </a:r>
            <a:r>
              <a:rPr lang="en-US" sz="2800" dirty="0" smtClean="0"/>
              <a:t>{</a:t>
            </a:r>
            <a:r>
              <a:rPr lang="ru-RU" sz="2800" dirty="0" smtClean="0"/>
              <a:t> Малый, Средний, Большо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ес дистанции до противника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в укрыти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укрытием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за стенам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, содержащих аптечки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/>
            <a:r>
              <a:rPr lang="ru-RU" sz="2800" dirty="0" smtClean="0"/>
              <a:t>Вес точек с прямой видимостью = </a:t>
            </a:r>
            <a:r>
              <a:rPr lang="en-US" sz="2800" dirty="0" smtClean="0"/>
              <a:t>{</a:t>
            </a:r>
            <a:r>
              <a:rPr lang="ru-RU" sz="2800" dirty="0" smtClean="0"/>
              <a:t> Низкий, Средний, Высокий </a:t>
            </a:r>
            <a:r>
              <a:rPr lang="en-US" sz="2800" dirty="0" smtClean="0"/>
              <a:t>}</a:t>
            </a:r>
            <a:endParaRPr lang="ru-RU" sz="2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6148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064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четкая логика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9206386"/>
              </p:ext>
            </p:extLst>
          </p:nvPr>
        </p:nvGraphicFramePr>
        <p:xfrm>
          <a:off x="383171" y="1371585"/>
          <a:ext cx="11425656" cy="40332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876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  <a:gridCol w="1027980"/>
              </a:tblGrid>
              <a:tr h="2774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gridSpan="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ходные переменны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6144">
                <a:tc rowSpan="13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a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>
                          <a:effectLst/>
                        </a:rPr>
                        <a:t>HPп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идимо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истанци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дистанц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в укрыти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укрытие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за стен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аптечек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ес прямой видимост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диус поиск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лиз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аль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ы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ног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Есть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Мало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Ес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со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н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ольшо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  <a:tr h="277429">
                <a:tc vMerge="1"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л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е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аль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из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сокий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изки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Большой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6238" marR="46238" marT="0" marB="0" anchor="b"/>
                </a:tc>
              </a:tr>
            </a:tbl>
          </a:graphicData>
        </a:graphic>
      </p:graphicFrame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3</a:t>
            </a:fld>
            <a:endParaRPr lang="ru-RU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946725" y="5724525"/>
            <a:ext cx="4298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Табличное представление правил выво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5984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0750"/>
          </a:xfrm>
        </p:spPr>
        <p:txBody>
          <a:bodyPr/>
          <a:lstStyle/>
          <a:p>
            <a:r>
              <a:rPr lang="ru-RU" dirty="0" smtClean="0"/>
              <a:t>Нечеткая логика (выводы)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Преимуществ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Описание поведения агента предложениями естественного языка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Плавное изменение выходных переменных</a:t>
                </a:r>
              </a:p>
              <a:p>
                <a:pPr marL="0" indent="0">
                  <a:buNone/>
                </a:pPr>
                <a:r>
                  <a:rPr lang="ru-RU" dirty="0" smtClean="0"/>
                  <a:t>Недостатки</a:t>
                </a:r>
              </a:p>
              <a:p>
                <a:pPr lvl="1"/>
                <a:r>
                  <a:rPr lang="ru-RU" dirty="0" smtClean="0"/>
                  <a:t>Большое количество правил вывода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N</m:t>
                    </m:r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ru-RU">
                            <a:latin typeface="Cambria Math" panose="02040503050406030204" pitchFamily="18" charset="0"/>
                          </a:rPr>
                          <m:t>=1..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, </a:t>
                </a:r>
                <a:r>
                  <a:rPr lang="ru-RU" dirty="0"/>
                  <a:t>где </a:t>
                </a:r>
                <a:r>
                  <a:rPr lang="en-US" dirty="0"/>
                  <a:t>n</a:t>
                </a:r>
                <a:r>
                  <a:rPr lang="ru-RU" dirty="0"/>
                  <a:t> – количество входных лингвистических переменных, </a:t>
                </a:r>
                <a:r>
                  <a:rPr lang="en-US" dirty="0"/>
                  <a:t>m</a:t>
                </a:r>
                <a:r>
                  <a:rPr lang="en-US" baseline="-25000" dirty="0"/>
                  <a:t>i</a:t>
                </a:r>
                <a:r>
                  <a:rPr lang="ru-RU" dirty="0"/>
                  <a:t> – количество термов в переменной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i</a:t>
                </a:r>
                <a:endParaRPr lang="ru-RU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Быстродействие: требуется перевести обычные значения в нечеткие, произвести нечеткий вывод, затем перевести нечеткие значения в обычные с использованием численного интегрирования </a:t>
                </a: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485900"/>
                <a:ext cx="10515600" cy="4691063"/>
              </a:xfrm>
              <a:blipFill rotWithShape="0">
                <a:blip r:embed="rId2"/>
                <a:stretch>
                  <a:fillRect l="-1217" t="-2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6917287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97278" y="1690688"/>
            <a:ext cx="10058401" cy="417840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агента</a:t>
            </a:r>
            <a:r>
              <a:rPr lang="en-US" dirty="0"/>
              <a:t> (HP</a:t>
            </a:r>
            <a:r>
              <a:rPr lang="ru-RU" baseline="-25000" dirty="0"/>
              <a:t>а</a:t>
            </a:r>
            <a:r>
              <a:rPr lang="en-US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Количество очков здоровья противника (</a:t>
            </a:r>
            <a:r>
              <a:rPr lang="en-US" dirty="0"/>
              <a:t>HP</a:t>
            </a:r>
            <a:r>
              <a:rPr lang="ru-RU" baseline="-25000" dirty="0"/>
              <a:t>п</a:t>
            </a:r>
            <a:r>
              <a:rPr lang="ru-RU" dirty="0"/>
              <a:t>)</a:t>
            </a:r>
            <a:r>
              <a:rPr lang="en-US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идимость противника </a:t>
            </a:r>
            <a:endParaRPr lang="en-US" dirty="0"/>
          </a:p>
          <a:p>
            <a:pPr marL="0" indent="0">
              <a:buNone/>
            </a:pPr>
            <a:r>
              <a:rPr lang="ru-RU" dirty="0" smtClean="0"/>
              <a:t>Выходные переменны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Поиск противни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Вес стратегии </a:t>
            </a:r>
            <a:r>
              <a:rPr lang="ru-RU" dirty="0" smtClean="0"/>
              <a:t>«Атак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Защита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ес стратегии «Отступление и поиск противника»</a:t>
            </a:r>
            <a:endParaRPr lang="ru-RU" dirty="0"/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72933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54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61925" y="1076325"/>
                <a:ext cx="12030075" cy="512445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Обучающее множество – 200 записей (100 для обучения, 100 для проверки) </a:t>
                </a:r>
              </a:p>
              <a:p>
                <a:pPr marL="0" indent="0">
                  <a:buNone/>
                </a:pPr>
                <a:r>
                  <a:rPr lang="ru-RU" dirty="0" smtClean="0"/>
                  <a:t>Функция обучения</a:t>
                </a:r>
              </a:p>
              <a:p>
                <a:pPr lvl="1"/>
                <a:r>
                  <a:rPr lang="en-US" dirty="0" smtClean="0"/>
                  <a:t>y = f (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)</a:t>
                </a:r>
                <a:r>
                  <a:rPr lang="ru-RU" dirty="0" smtClean="0"/>
                  <a:t>, где </a:t>
                </a:r>
                <a:r>
                  <a:rPr lang="en-US" dirty="0" smtClean="0"/>
                  <a:t>y – </a:t>
                </a:r>
                <a:r>
                  <a:rPr lang="ru-RU" dirty="0" smtClean="0"/>
                  <a:t>качество обучения, а </a:t>
                </a:r>
                <a:r>
                  <a:rPr lang="en-US" dirty="0" smtClean="0"/>
                  <a:t>x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x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</a:t>
                </a:r>
                <a:r>
                  <a:rPr lang="en-US" dirty="0" err="1" smtClean="0"/>
                  <a:t>x</a:t>
                </a:r>
                <a:r>
                  <a:rPr lang="en-US" baseline="-25000" dirty="0" err="1" smtClean="0"/>
                  <a:t>n</a:t>
                </a:r>
                <a:r>
                  <a:rPr lang="ru-RU" dirty="0" smtClean="0"/>
                  <a:t> – параметры, влияющие на него.</a:t>
                </a:r>
              </a:p>
              <a:p>
                <a:pPr lvl="1"/>
                <a:r>
                  <a:rPr lang="ru-RU" dirty="0" smtClean="0"/>
                  <a:t>Можно использовать численные методы для поиска оптимальных параметров обучения</a:t>
                </a:r>
              </a:p>
              <a:p>
                <a:pPr marL="0" indent="0">
                  <a:buNone/>
                </a:pPr>
                <a:r>
                  <a:rPr lang="ru-RU" dirty="0" smtClean="0"/>
                  <a:t>Параметры, влияющие на обучение</a:t>
                </a:r>
              </a:p>
              <a:p>
                <a:pPr lvl="1"/>
                <a:r>
                  <a:rPr lang="ru-RU" dirty="0" smtClean="0"/>
                  <a:t>Количество скрытых слоев (1 или 2)</a:t>
                </a:r>
              </a:p>
              <a:p>
                <a:pPr lvl="1"/>
                <a:r>
                  <a:rPr lang="ru-RU" dirty="0" smtClean="0"/>
                  <a:t>Размер скрытого слоя (если есть)</a:t>
                </a:r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β</a:t>
                </a:r>
                <a:r>
                  <a:rPr lang="ru-RU" dirty="0" smtClean="0"/>
                  <a:t> крутизны функции активации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𝑖𝑔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>
                            <a:latin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эффициент </a:t>
                </a:r>
                <a:r>
                  <a:rPr lang="el-GR" dirty="0" smtClean="0">
                    <a:latin typeface="Calibri" panose="020F0502020204030204" pitchFamily="34" charset="0"/>
                  </a:rPr>
                  <a:t>η</a:t>
                </a:r>
                <a:r>
                  <a:rPr lang="ru-RU" dirty="0" smtClean="0"/>
                  <a:t> скорости обучения при пересчете весов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ru-RU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ru-RU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ru-RU">
                        <a:latin typeface="Cambria Math" panose="02040503050406030204" pitchFamily="18" charset="0"/>
                      </a:rPr>
                      <m:t>η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ru-RU" dirty="0" smtClean="0"/>
              </a:p>
              <a:p>
                <a:pPr lvl="1"/>
                <a:r>
                  <a:rPr lang="ru-RU" dirty="0" smtClean="0"/>
                  <a:t>Количество повторов обучения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61925" y="1076325"/>
                <a:ext cx="12030075" cy="5124450"/>
              </a:xfrm>
              <a:blipFill rotWithShape="0">
                <a:blip r:embed="rId2"/>
                <a:stretch>
                  <a:fillRect l="-1064" t="-2024" b="-190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6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159724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215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Нейронные сети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7</a:t>
            </a:fld>
            <a:endParaRPr lang="ru-RU" dirty="0" smtClean="0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2964769232"/>
              </p:ext>
            </p:extLst>
          </p:nvPr>
        </p:nvGraphicFramePr>
        <p:xfrm>
          <a:off x="523875" y="1333500"/>
          <a:ext cx="110871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62208" y="5743575"/>
            <a:ext cx="8267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висимость максимального качества обучения от количества повторов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86000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ru-RU" dirty="0" smtClean="0"/>
              <a:t>Нейронные сети (вывод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95400"/>
            <a:ext cx="10515600" cy="4881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ппроксимация всего пространства значений входных переменных по нескольким известным значения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гент может реагировать на состояние окружающего мира, не описанное разработчиком при проектировании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отлаживать, т.к. нельзя определить, почему именно нейронная сеть выдала определенный результат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корректировать поведение, т.к. для внесения изменений требуется переобучение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ложно реализовать реакцию на редкую ситуацию, т.к. для нее будет мало записей в обучающем множестве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8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051476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5025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методов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24000"/>
            <a:ext cx="10515600" cy="465296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Игра реализованных ботов друг против друг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Сбор данных в базу данных, под управлением СУБД </a:t>
            </a:r>
            <a:r>
              <a:rPr lang="en-US" dirty="0" smtClean="0"/>
              <a:t>SQLite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анных с помощью </a:t>
            </a:r>
            <a:r>
              <a:rPr lang="en-US" dirty="0" smtClean="0"/>
              <a:t>SQL</a:t>
            </a:r>
            <a:r>
              <a:rPr lang="ru-RU" dirty="0" smtClean="0"/>
              <a:t> и </a:t>
            </a:r>
            <a:r>
              <a:rPr lang="en-US" dirty="0" smtClean="0"/>
              <a:t>MATLAB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Основ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цент побед/поражений/ничьих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Среднее время принятия </a:t>
            </a:r>
            <a:r>
              <a:rPr lang="ru-RU" dirty="0" smtClean="0"/>
              <a:t>реш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Дополнительные критерии сравн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Количество нанесенного и полученного урон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зята ли аптечк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19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4306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/>
          </a:bodyPr>
          <a:lstStyle/>
          <a:p>
            <a:r>
              <a:rPr lang="ru-RU" sz="4000" dirty="0"/>
              <a:t>Принятие решений, интеллектуальные аген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18010" y="1123406"/>
            <a:ext cx="6069875" cy="5232943"/>
          </a:xfrm>
        </p:spPr>
        <p:txBody>
          <a:bodyPr>
            <a:normAutofit/>
          </a:bodyPr>
          <a:lstStyle/>
          <a:p>
            <a:endParaRPr lang="ru-RU" dirty="0"/>
          </a:p>
          <a:p>
            <a:pPr marL="0" indent="0">
              <a:buNone/>
            </a:pPr>
            <a:r>
              <a:rPr lang="ru-RU" sz="2800" dirty="0"/>
              <a:t>Системы, принимающие решения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образо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аспознавание голос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Экспертные систем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Промышленные контроллер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Системы «Умный дом»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Робототех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Игровые боты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/>
              <a:t>…</a:t>
            </a:r>
          </a:p>
        </p:txBody>
      </p:sp>
      <p:pic>
        <p:nvPicPr>
          <p:cNvPr id="6" name="Объект 3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2126" y="1578725"/>
            <a:ext cx="5547359" cy="3704403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131175" y="5464909"/>
            <a:ext cx="16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аген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2803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4049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основ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0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24277557"/>
              </p:ext>
            </p:extLst>
          </p:nvPr>
        </p:nvGraphicFramePr>
        <p:xfrm>
          <a:off x="400594" y="1019174"/>
          <a:ext cx="5619206" cy="515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21714113"/>
              </p:ext>
            </p:extLst>
          </p:nvPr>
        </p:nvGraphicFramePr>
        <p:xfrm>
          <a:off x="6172199" y="957943"/>
          <a:ext cx="5584371" cy="52190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887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275" y="286603"/>
            <a:ext cx="10758079" cy="646847"/>
          </a:xfrm>
        </p:spPr>
        <p:txBody>
          <a:bodyPr>
            <a:normAutofit/>
          </a:bodyPr>
          <a:lstStyle/>
          <a:p>
            <a:r>
              <a:rPr lang="ru-RU" sz="4000" dirty="0" smtClean="0"/>
              <a:t>Сравнение агентов (дополнительные критерии)</a:t>
            </a:r>
            <a:endParaRPr lang="ru-RU" sz="4000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1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19256543"/>
              </p:ext>
            </p:extLst>
          </p:nvPr>
        </p:nvGraphicFramePr>
        <p:xfrm>
          <a:off x="383177" y="933450"/>
          <a:ext cx="5636623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59050455"/>
              </p:ext>
            </p:extLst>
          </p:nvPr>
        </p:nvGraphicFramePr>
        <p:xfrm>
          <a:off x="6172200" y="933450"/>
          <a:ext cx="5610498" cy="5243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966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1200"/>
          </a:xfrm>
        </p:spPr>
        <p:txBody>
          <a:bodyPr/>
          <a:lstStyle/>
          <a:p>
            <a:r>
              <a:rPr lang="ru-RU" dirty="0" smtClean="0"/>
              <a:t>Результ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76326"/>
            <a:ext cx="10515600" cy="5100637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ы конечные автоматы и реализован агент</a:t>
            </a:r>
            <a:r>
              <a:rPr lang="ru-RU" dirty="0"/>
              <a:t>, основанный на </a:t>
            </a:r>
            <a:r>
              <a:rPr lang="ru-RU" dirty="0" smtClean="0"/>
              <a:t>них. Определены состояния автомата и переходы между ними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деревья поведения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Определены узлы дерева и его структур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ена нечеткая логика и </a:t>
            </a:r>
            <a:r>
              <a:rPr lang="ru-RU" dirty="0"/>
              <a:t>реализован агент, основанный на </a:t>
            </a:r>
            <a:r>
              <a:rPr lang="ru-RU" dirty="0" smtClean="0"/>
              <a:t>ней. Определены входные и выходные переменные, сформулированы правила вывода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ассмотрены </a:t>
            </a:r>
            <a:r>
              <a:rPr lang="ru-RU" dirty="0" smtClean="0"/>
              <a:t>нейронные сети </a:t>
            </a:r>
            <a:r>
              <a:rPr lang="ru-RU" dirty="0"/>
              <a:t>и реализован агент, основанный на </a:t>
            </a:r>
            <a:r>
              <a:rPr lang="ru-RU" dirty="0" smtClean="0"/>
              <a:t>них. Выбрана оптимальная архитектура нейронной сети.</a:t>
            </a:r>
            <a:endParaRPr lang="ru-RU" dirty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оизведено сравнение методов и алгоритмов принятия решений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комендуемым методом принятия решений для рассматриваемой задачи выбора архитектуры бота для компьютерной игры являются деревья поведения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2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2873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0918"/>
          </a:xfrm>
        </p:spPr>
        <p:txBody>
          <a:bodyPr>
            <a:normAutofit/>
          </a:bodyPr>
          <a:lstStyle/>
          <a:p>
            <a:r>
              <a:rPr lang="ru-RU" sz="4000" dirty="0"/>
              <a:t>Общие компоненты для управления агентом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38" y="2012006"/>
            <a:ext cx="4197531" cy="3078691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3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3833525" y="2321697"/>
          <a:ext cx="4524949" cy="276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3190810" imgH="1952640" progId="Visio.Drawing.15">
                  <p:embed/>
                </p:oleObj>
              </mc:Choice>
              <mc:Fallback>
                <p:oleObj name="Visio" r:id="rId4" imgW="3190810" imgH="19526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3525" y="2321697"/>
                        <a:ext cx="4524949" cy="276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Объект 5"/>
          <p:cNvPicPr>
            <a:picLocks noGrp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142" y="1873521"/>
            <a:ext cx="3355658" cy="335566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3941" y="1476402"/>
            <a:ext cx="370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я движением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309869" y="1476402"/>
            <a:ext cx="357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управление стрельбой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078450" y="1478129"/>
            <a:ext cx="319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мпонент анализа местности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14272" y="5469600"/>
            <a:ext cx="3600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Изображение навигационной сети</a:t>
            </a:r>
          </a:p>
          <a:p>
            <a:pPr algn="ctr"/>
            <a:r>
              <a:rPr lang="ru-RU" dirty="0" smtClean="0"/>
              <a:t>(</a:t>
            </a:r>
            <a:r>
              <a:rPr lang="en-US" dirty="0" err="1" smtClean="0"/>
              <a:t>NavMesh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66024" y="5608099"/>
            <a:ext cx="2859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хема расчета упреждения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8570636" y="5608099"/>
            <a:ext cx="221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имер карты ве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9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59172"/>
          </a:xfrm>
        </p:spPr>
        <p:txBody>
          <a:bodyPr/>
          <a:lstStyle/>
          <a:p>
            <a:r>
              <a:rPr lang="ru-RU" dirty="0" smtClean="0"/>
              <a:t>Конечные автоматы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01486" y="2585538"/>
            <a:ext cx="5477692" cy="31089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Математическая модель устройства, которое может находится в одном состоянии из конечного множества возможных</a:t>
            </a:r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588" y="2108529"/>
            <a:ext cx="4066940" cy="302082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4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555524" y="5428337"/>
            <a:ext cx="4876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зображение конечного автомата в виде графа</a:t>
            </a:r>
          </a:p>
        </p:txBody>
      </p:sp>
    </p:spTree>
    <p:extLst>
      <p:ext uri="{BB962C8B-B14F-4D97-AF65-F5344CB8AC3E}">
        <p14:creationId xmlns:p14="http://schemas.microsoft.com/office/powerpoint/2010/main" val="8265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ru-RU" dirty="0" smtClean="0"/>
              <a:t>Деревья поведения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1224" y="1495425"/>
            <a:ext cx="5052830" cy="46134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dirty="0" smtClean="0"/>
              <a:t>Деревья, в которых терминальные узлы определяют действия агента, а внутренние – выбор и организацию последовательностей действий</a:t>
            </a:r>
          </a:p>
          <a:p>
            <a:pPr marL="0" indent="0">
              <a:buNone/>
            </a:pPr>
            <a:r>
              <a:rPr lang="ru-RU" dirty="0" smtClean="0"/>
              <a:t>Основные узл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следовательность – все дочерние элементы выполняются по очеред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Селектор – выбирается первый подходящий дочерний элемент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Декоратор – узел, имеющий один дочерний элемент и влияющий на его поведение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/>
          </p:nvPr>
        </p:nvGraphicFramePr>
        <p:xfrm>
          <a:off x="5619681" y="1495425"/>
          <a:ext cx="6020585" cy="37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5133877" imgH="3171960" progId="Visio.Drawing.15">
                  <p:embed/>
                </p:oleObj>
              </mc:Choice>
              <mc:Fallback>
                <p:oleObj name="Visio" r:id="rId3" imgW="5133877" imgH="31719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81" y="1495425"/>
                        <a:ext cx="6020585" cy="371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5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80803" y="5462514"/>
            <a:ext cx="3298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Пример дерева поведения для </a:t>
            </a:r>
          </a:p>
          <a:p>
            <a:pPr algn="ctr"/>
            <a:r>
              <a:rPr lang="ru-RU" dirty="0" smtClean="0"/>
              <a:t>прохода агента через двер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9530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5500"/>
          </a:xfrm>
        </p:spPr>
        <p:txBody>
          <a:bodyPr/>
          <a:lstStyle/>
          <a:p>
            <a:r>
              <a:rPr lang="ru-RU" dirty="0" smtClean="0"/>
              <a:t>Нейронные сети (определ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23849" y="1520852"/>
            <a:ext cx="7148611" cy="46561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200" dirty="0" smtClean="0"/>
              <a:t>Основаны на упрощенной модели нейрона</a:t>
            </a:r>
          </a:p>
          <a:p>
            <a:pPr marL="0" indent="0">
              <a:buNone/>
            </a:pPr>
            <a:r>
              <a:rPr lang="ru-RU" sz="3200" dirty="0" smtClean="0"/>
              <a:t>Обучение </a:t>
            </a:r>
            <a:r>
              <a:rPr lang="ru-RU" sz="3200" dirty="0"/>
              <a:t>за счет изменения весов </a:t>
            </a:r>
            <a:r>
              <a:rPr lang="ru-RU" sz="3200" dirty="0" smtClean="0"/>
              <a:t>входов</a:t>
            </a:r>
          </a:p>
          <a:p>
            <a:pPr marL="0" indent="0">
              <a:buNone/>
            </a:pPr>
            <a:r>
              <a:rPr lang="ru-RU" sz="3200" dirty="0" smtClean="0"/>
              <a:t>Многослойный </a:t>
            </a:r>
            <a:r>
              <a:rPr lang="ru-RU" sz="3200" dirty="0" err="1" smtClean="0"/>
              <a:t>перцептрон</a:t>
            </a:r>
            <a:r>
              <a:rPr lang="ru-RU" sz="3200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ходной сло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N </a:t>
            </a:r>
            <a:r>
              <a:rPr lang="ru-RU" sz="2800" dirty="0" smtClean="0"/>
              <a:t>скрытых слоев (</a:t>
            </a:r>
            <a:r>
              <a:rPr lang="en-US" sz="2800" dirty="0" smtClean="0"/>
              <a:t>N &gt;= 0</a:t>
            </a:r>
            <a:r>
              <a:rPr lang="ru-RU" sz="280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sz="2800" dirty="0" smtClean="0"/>
              <a:t>Выходной слой</a:t>
            </a:r>
            <a:endParaRPr lang="ru-RU" sz="2800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788" y="1050109"/>
            <a:ext cx="4148561" cy="175327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5670" y="3273877"/>
            <a:ext cx="2838796" cy="2752247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26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177346" y="2835940"/>
            <a:ext cx="1855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одель нейрона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646912" y="6026124"/>
            <a:ext cx="291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ногослойный </a:t>
            </a:r>
            <a:r>
              <a:rPr lang="ru-RU" dirty="0" err="1" smtClean="0"/>
              <a:t>перцептро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659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3778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Актуальность и научный интерес работ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18904"/>
            <a:ext cx="10515600" cy="515805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Есть потребность в сравнении методов и алгоритмов принятия решений для обоснования их выбора при реализации новых интеллектуальных систем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Сравнивать методы необходимо на примере конкретной задачи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Задача, рассматриваемая в данной работе: выбор архитектуры для ботов в компьютерной игре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3200" dirty="0" smtClean="0"/>
              <a:t>Индустрия видеоигр – наукоемкая область, быстро развивающаяся как </a:t>
            </a:r>
            <a:r>
              <a:rPr lang="ru-RU" sz="3200" dirty="0"/>
              <a:t>в коммерческом </a:t>
            </a:r>
            <a:r>
              <a:rPr lang="ru-RU" sz="3200" dirty="0" smtClean="0"/>
              <a:t>плане, так и в плане технологий</a:t>
            </a:r>
            <a:endParaRPr lang="ru-RU" sz="32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6248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6248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Цель и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27612"/>
            <a:ext cx="10515600" cy="514935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 smtClean="0"/>
              <a:t>Цель работы: </a:t>
            </a:r>
            <a:r>
              <a:rPr lang="ru-RU" dirty="0"/>
              <a:t>исследование методов моделирования принятия решений на примере ботов в компьютерной </a:t>
            </a:r>
            <a:r>
              <a:rPr lang="ru-RU" dirty="0" smtClean="0"/>
              <a:t>игре.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: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ассмотре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существующие методы и алгоритмы принятия решений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еализовать игровых ботов, использующих рассмотренные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алгоритмы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равнить полученные реализации по различным критериям;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35508" lvl="1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сделать </a:t>
            </a:r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выводы об эффективности различных методов и алгоритмов для моделирования процесса принятия решений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4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39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0297"/>
            <a:ext cx="10515600" cy="1299063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Платформа для исследования методов и алгоритмов принятия решений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39633" y="1825625"/>
            <a:ext cx="6505303" cy="435133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Компьютерная игра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еализация: игровой движок </a:t>
            </a:r>
            <a:r>
              <a:rPr lang="en-US" dirty="0" smtClean="0"/>
              <a:t>Unity </a:t>
            </a:r>
            <a:r>
              <a:rPr lang="ru-RU" dirty="0" smtClean="0"/>
              <a:t>(</a:t>
            </a:r>
            <a:r>
              <a:rPr lang="en-US" dirty="0" smtClean="0"/>
              <a:t>C#</a:t>
            </a:r>
            <a:r>
              <a:rPr lang="ru-RU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Жанр: </a:t>
            </a:r>
            <a:r>
              <a:rPr lang="en-US" dirty="0" err="1" smtClean="0"/>
              <a:t>Topdown</a:t>
            </a:r>
            <a:r>
              <a:rPr lang="en-US" dirty="0" smtClean="0"/>
              <a:t> shooter</a:t>
            </a:r>
            <a:endParaRPr lang="ru-RU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Правил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 каждого агента 100 очков здоровья. Выстрелы уменьшают очки здоровья на 10. Если очков здоровья </a:t>
            </a:r>
            <a:r>
              <a:rPr lang="en-US" dirty="0" smtClean="0"/>
              <a:t>&lt;= 0</a:t>
            </a:r>
            <a:r>
              <a:rPr lang="ru-RU" dirty="0" smtClean="0"/>
              <a:t>, агент считается проигравшим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 стенами не видно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Укрытия блокируют половину выстрелов, если стрелок не стоит близко к нему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В углах расположены аптечки, восстанавливающие очки здоровья</a:t>
            </a:r>
            <a:endParaRPr lang="ru-RU" dirty="0"/>
          </a:p>
        </p:txBody>
      </p:sp>
      <p:pic>
        <p:nvPicPr>
          <p:cNvPr id="6" name="Объект 5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224" y="1499360"/>
            <a:ext cx="4223656" cy="4204460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8069924" y="5845419"/>
            <a:ext cx="2100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ид игровой арен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62685"/>
          </a:xfrm>
        </p:spPr>
        <p:txBody>
          <a:bodyPr/>
          <a:lstStyle/>
          <a:p>
            <a:r>
              <a:rPr lang="ru-RU" dirty="0" smtClean="0"/>
              <a:t>Конечные автома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6389" y="1845734"/>
            <a:ext cx="4765351" cy="402336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 smtClean="0"/>
              <a:t>Каждое состояние представляет стратегию поведения агента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иск противни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Атак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Защит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Отступление и поиск аптечек</a:t>
            </a:r>
          </a:p>
          <a:p>
            <a:pPr marL="0" indent="0">
              <a:buNone/>
            </a:pPr>
            <a:r>
              <a:rPr lang="ru-RU" dirty="0" smtClean="0"/>
              <a:t>Переходы содержат условия – изменения окружающей среды, из-за которых агент должен сменить стратегию</a:t>
            </a:r>
            <a:endParaRPr lang="ru-RU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55243"/>
              </p:ext>
            </p:extLst>
          </p:nvPr>
        </p:nvGraphicFramePr>
        <p:xfrm>
          <a:off x="5403057" y="1845734"/>
          <a:ext cx="5950743" cy="3607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5467221" imgH="3314790" progId="Visio.Drawing.15">
                  <p:embed/>
                </p:oleObj>
              </mc:Choice>
              <mc:Fallback>
                <p:oleObj name="Visio" r:id="rId3" imgW="5467221" imgH="33147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057" y="1845734"/>
                        <a:ext cx="5950743" cy="3607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096000" y="5684428"/>
            <a:ext cx="4983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зображение конечного автомата в виде граф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27853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33045"/>
          </a:xfrm>
        </p:spPr>
        <p:txBody>
          <a:bodyPr/>
          <a:lstStyle/>
          <a:p>
            <a:r>
              <a:rPr lang="ru-RU" dirty="0" smtClean="0"/>
              <a:t>Конечные автоматы (выводы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87680" y="1976845"/>
            <a:ext cx="11094720" cy="420011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еимущества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росты в разработке для агентов с небольшим количеством стратегий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Быстродействие: </a:t>
            </a:r>
            <a:r>
              <a:rPr lang="en-US" dirty="0" smtClean="0"/>
              <a:t>O(n)</a:t>
            </a:r>
            <a:r>
              <a:rPr lang="ru-RU" dirty="0" smtClean="0"/>
              <a:t>, где </a:t>
            </a:r>
            <a:r>
              <a:rPr lang="en-US" dirty="0" smtClean="0"/>
              <a:t>n – </a:t>
            </a:r>
            <a:r>
              <a:rPr lang="ru-RU" dirty="0" smtClean="0"/>
              <a:t>среднее количество исходящих переходов</a:t>
            </a:r>
          </a:p>
          <a:p>
            <a:pPr marL="0" indent="0">
              <a:buNone/>
            </a:pPr>
            <a:r>
              <a:rPr lang="ru-RU" dirty="0" smtClean="0"/>
              <a:t>Недостатки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Не подходят для реализации сложных моделей поведения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ведение </a:t>
            </a:r>
            <a:r>
              <a:rPr lang="ru-RU" dirty="0"/>
              <a:t>полностью определяется разработчиком. Агент может реагировать только на те условия окружающей среды, которые были учтены про проектировании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ru-RU" dirty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7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456307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09826"/>
          </a:xfrm>
        </p:spPr>
        <p:txBody>
          <a:bodyPr/>
          <a:lstStyle/>
          <a:p>
            <a:r>
              <a:rPr lang="ru-RU" dirty="0" smtClean="0"/>
              <a:t>Деревья повед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00050" y="1286575"/>
            <a:ext cx="5945853" cy="2200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Каждая ветвь дерева отвечает за определенную деятельность агента:</a:t>
            </a:r>
          </a:p>
          <a:p>
            <a:pPr lvl="1"/>
            <a:r>
              <a:rPr lang="ru-RU" dirty="0" smtClean="0"/>
              <a:t>Стрельба</a:t>
            </a:r>
          </a:p>
          <a:p>
            <a:pPr lvl="1"/>
            <a:r>
              <a:rPr lang="ru-RU" dirty="0" smtClean="0"/>
              <a:t>Анализ местности</a:t>
            </a:r>
          </a:p>
          <a:p>
            <a:pPr lvl="1"/>
            <a:r>
              <a:rPr lang="ru-RU" dirty="0" smtClean="0"/>
              <a:t>Движение</a:t>
            </a:r>
            <a:endParaRPr lang="ru-R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200503" y="30567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8</a:t>
            </a:fld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003641"/>
              </p:ext>
            </p:extLst>
          </p:nvPr>
        </p:nvGraphicFramePr>
        <p:xfrm>
          <a:off x="5259728" y="1495426"/>
          <a:ext cx="6749044" cy="39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3" imgW="6562610" imgH="3791070" progId="Visio.Drawing.15">
                  <p:embed/>
                </p:oleObj>
              </mc:Choice>
              <mc:Fallback>
                <p:oleObj name="Visio" r:id="rId3" imgW="6562610" imgH="37910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728" y="1495426"/>
                        <a:ext cx="6749044" cy="3900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400050" y="4017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840015"/>
              </p:ext>
            </p:extLst>
          </p:nvPr>
        </p:nvGraphicFramePr>
        <p:xfrm>
          <a:off x="51899" y="3798126"/>
          <a:ext cx="5110276" cy="13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5" imgW="4695721" imgH="1276290" progId="Visio.Drawing.15">
                  <p:embed/>
                </p:oleObj>
              </mc:Choice>
              <mc:Fallback>
                <p:oleObj name="Visio" r:id="rId5" imgW="4695721" imgH="1276290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99" y="3798126"/>
                        <a:ext cx="5110276" cy="138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4850" y="5616450"/>
            <a:ext cx="380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общенный вид дерева поведен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70704" y="5616450"/>
            <a:ext cx="4127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Ветвь, отвечающая за анализ местн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09561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4319"/>
          </a:xfrm>
        </p:spPr>
        <p:txBody>
          <a:bodyPr/>
          <a:lstStyle/>
          <a:p>
            <a:r>
              <a:rPr lang="ru-RU" dirty="0"/>
              <a:t>Деревья </a:t>
            </a:r>
            <a:r>
              <a:rPr lang="ru-RU" dirty="0" smtClean="0"/>
              <a:t>поведения</a:t>
            </a:r>
            <a:endParaRPr lang="ru-RU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92480" y="30654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135000" y="2077205"/>
            <a:ext cx="1143996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2395379" y="2598450"/>
            <a:ext cx="77126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иходько Е.В. Исследование методов моделирования принятия решений на примере ботов в компьютерной игре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024C2-D31D-4875-8231-7C9AE6162281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6" name="Rectangle 42"/>
          <p:cNvSpPr>
            <a:spLocks noChangeArrowheads="1"/>
          </p:cNvSpPr>
          <p:nvPr/>
        </p:nvSpPr>
        <p:spPr bwMode="auto">
          <a:xfrm>
            <a:off x="209549" y="2055767"/>
            <a:ext cx="12887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82559"/>
              </p:ext>
            </p:extLst>
          </p:nvPr>
        </p:nvGraphicFramePr>
        <p:xfrm>
          <a:off x="209550" y="2055767"/>
          <a:ext cx="4750880" cy="249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3" imgW="3838589" imgH="2019330" progId="Visio.Drawing.15">
                  <p:embed/>
                </p:oleObj>
              </mc:Choice>
              <mc:Fallback>
                <p:oleObj name="Visio" r:id="rId3" imgW="3838589" imgH="2019330" progId="Visio.Drawing.1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2055767"/>
                        <a:ext cx="4750880" cy="249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5000" y="1690688"/>
            <a:ext cx="6923580" cy="365202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60131" y="5543200"/>
            <a:ext cx="4674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стрельбой 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5923965" y="5543200"/>
            <a:ext cx="493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твь, отвечающая за управление движение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44096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3</TotalTime>
  <Words>1763</Words>
  <Application>Microsoft Office PowerPoint</Application>
  <PresentationFormat>Широкоэкранный</PresentationFormat>
  <Paragraphs>385</Paragraphs>
  <Slides>26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</vt:lpstr>
      <vt:lpstr>ИССЛЕДОВАНИЕ МЕТОДОВ МОДЕЛИРОВАНИЯ ПРИНЯТИЯ РЕШЕНИЙ НА ПРИМЕРЕ БОТОВ В КОМПЬЮТЕРНОЙ ИГРЕ</vt:lpstr>
      <vt:lpstr>Принятие решений, интеллектуальные агенты</vt:lpstr>
      <vt:lpstr>Актуальность и научный интерес работы</vt:lpstr>
      <vt:lpstr>Цель и задачи</vt:lpstr>
      <vt:lpstr>Платформа для исследования методов и алгоритмов принятия решений</vt:lpstr>
      <vt:lpstr>Конечные автоматы</vt:lpstr>
      <vt:lpstr>Конечные автоматы (выводы)</vt:lpstr>
      <vt:lpstr>Деревья поведения</vt:lpstr>
      <vt:lpstr>Деревья поведения</vt:lpstr>
      <vt:lpstr>Деревья поведения (выводы)</vt:lpstr>
      <vt:lpstr>Нечеткая логика</vt:lpstr>
      <vt:lpstr>Нечеткая логика</vt:lpstr>
      <vt:lpstr>Нечеткая логика</vt:lpstr>
      <vt:lpstr>Нечеткая логика (выводы)</vt:lpstr>
      <vt:lpstr>Нейронные сети</vt:lpstr>
      <vt:lpstr>Нейронные сети</vt:lpstr>
      <vt:lpstr>Нейронные сети</vt:lpstr>
      <vt:lpstr>Нейронные сети (вывод)</vt:lpstr>
      <vt:lpstr>Сравнение методов</vt:lpstr>
      <vt:lpstr>Сравнение агентов (основные критерии)</vt:lpstr>
      <vt:lpstr>Сравнение агентов (дополнительные критерии)</vt:lpstr>
      <vt:lpstr>Результаты</vt:lpstr>
      <vt:lpstr>Общие компоненты для управления агентом</vt:lpstr>
      <vt:lpstr>Конечные автоматы (определение)</vt:lpstr>
      <vt:lpstr>Деревья поведения (определение)</vt:lpstr>
      <vt:lpstr>Нейронные сети (определение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МЕТОДОВ МОДЕЛИРОВАНИЯ ПРИНЯТИЯ РЕШЕНИЙ НА ПРИМЕРЕ БОТОВ В КОМПЬЮТЕРНОЙ ИГРЕ</dc:title>
  <dc:creator>fckrsns</dc:creator>
  <cp:lastModifiedBy>fckrsns</cp:lastModifiedBy>
  <cp:revision>66</cp:revision>
  <dcterms:created xsi:type="dcterms:W3CDTF">2017-05-28T20:33:48Z</dcterms:created>
  <dcterms:modified xsi:type="dcterms:W3CDTF">2017-06-01T21:56:09Z</dcterms:modified>
</cp:coreProperties>
</file>